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86BCB0" w14:textId="60420E61" w:rsidR="002321E2" w:rsidRDefault="009C00C8" w:rsidP="00182F20">
      <w:pPr>
        <w:pStyle w:val="2"/>
        <w:jc w:val="center"/>
      </w:pPr>
      <w:r>
        <w:rPr>
          <w:rFonts w:hint="eastAsia"/>
        </w:rPr>
        <w:t>BP</w:t>
      </w:r>
      <w:r>
        <w:t>10</w:t>
      </w:r>
      <w:r>
        <w:rPr>
          <w:rFonts w:hint="eastAsia"/>
        </w:rPr>
        <w:t>双</w:t>
      </w:r>
      <w:r w:rsidR="002304CB">
        <w:rPr>
          <w:rFonts w:hint="eastAsia"/>
        </w:rPr>
        <w:t>秘钥方案</w:t>
      </w:r>
    </w:p>
    <w:p w14:paraId="612E77BA" w14:textId="73DC1675" w:rsidR="00E16135" w:rsidRPr="00E16135" w:rsidRDefault="00E16135" w:rsidP="00BB02AC">
      <w:pPr>
        <w:ind w:firstLine="420"/>
      </w:pPr>
      <w:r>
        <w:rPr>
          <w:rFonts w:hint="eastAsia"/>
        </w:rPr>
        <w:t>BP</w:t>
      </w:r>
      <w:r>
        <w:t>10</w:t>
      </w:r>
      <w:r>
        <w:rPr>
          <w:rFonts w:hint="eastAsia"/>
        </w:rPr>
        <w:t>芯片支持code双段加密的功能，即算法用户</w:t>
      </w:r>
      <w:r w:rsidR="00657541">
        <w:rPr>
          <w:rFonts w:hint="eastAsia"/>
        </w:rPr>
        <w:t>使用</w:t>
      </w:r>
      <w:r w:rsidR="000674DD">
        <w:rPr>
          <w:rFonts w:hint="eastAsia"/>
        </w:rPr>
        <w:t>一个秘钥，应用代码</w:t>
      </w:r>
      <w:r w:rsidR="00657541">
        <w:rPr>
          <w:rFonts w:hint="eastAsia"/>
        </w:rPr>
        <w:t>使用</w:t>
      </w:r>
      <w:r w:rsidR="000674DD">
        <w:rPr>
          <w:rFonts w:hint="eastAsia"/>
        </w:rPr>
        <w:t>另外一个秘钥</w:t>
      </w:r>
      <w:r w:rsidR="00F35468">
        <w:rPr>
          <w:rFonts w:hint="eastAsia"/>
        </w:rPr>
        <w:t>，</w:t>
      </w:r>
      <w:r w:rsidR="000674DD">
        <w:rPr>
          <w:rFonts w:hint="eastAsia"/>
        </w:rPr>
        <w:t>如图</w:t>
      </w:r>
      <w:r w:rsidR="00F35468">
        <w:rPr>
          <w:rFonts w:hint="eastAsia"/>
        </w:rPr>
        <w:t>1</w:t>
      </w:r>
      <w:r w:rsidR="000674DD">
        <w:rPr>
          <w:rFonts w:hint="eastAsia"/>
        </w:rPr>
        <w:t>所示。</w:t>
      </w:r>
      <w:r w:rsidR="007C1170">
        <w:rPr>
          <w:rFonts w:hint="eastAsia"/>
        </w:rPr>
        <w:t>算法</w:t>
      </w:r>
      <w:r w:rsidR="003069BA">
        <w:rPr>
          <w:rFonts w:hint="eastAsia"/>
        </w:rPr>
        <w:t>用</w:t>
      </w:r>
      <w:r w:rsidR="007C1170">
        <w:rPr>
          <w:rFonts w:hint="eastAsia"/>
        </w:rPr>
        <w:t>户将</w:t>
      </w:r>
      <w:r w:rsidR="00703A06">
        <w:rPr>
          <w:rFonts w:hint="eastAsia"/>
        </w:rPr>
        <w:t>算法</w:t>
      </w:r>
      <w:r w:rsidR="003069BA">
        <w:rPr>
          <w:rFonts w:hint="eastAsia"/>
        </w:rPr>
        <w:t>秘钥和算法密文烧录到芯片中；然后应用用户基于算法用户</w:t>
      </w:r>
      <w:r w:rsidR="00FB504A">
        <w:rPr>
          <w:rFonts w:hint="eastAsia"/>
        </w:rPr>
        <w:t>提供</w:t>
      </w:r>
      <w:r w:rsidR="003069BA">
        <w:rPr>
          <w:rFonts w:hint="eastAsia"/>
        </w:rPr>
        <w:t>的芯片和SDK包做二次开发，生成应用代码</w:t>
      </w:r>
      <w:r w:rsidR="00F72849">
        <w:rPr>
          <w:rFonts w:hint="eastAsia"/>
        </w:rPr>
        <w:t>，可以选择</w:t>
      </w:r>
      <w:r w:rsidR="0098479F">
        <w:rPr>
          <w:rFonts w:hint="eastAsia"/>
        </w:rPr>
        <w:t>对芯片</w:t>
      </w:r>
      <w:r w:rsidR="00CC6728">
        <w:rPr>
          <w:rFonts w:hint="eastAsia"/>
        </w:rPr>
        <w:t>应用代码</w:t>
      </w:r>
      <w:r w:rsidR="0011611E">
        <w:rPr>
          <w:rFonts w:hint="eastAsia"/>
        </w:rPr>
        <w:t>进行</w:t>
      </w:r>
      <w:r w:rsidR="003069BA">
        <w:rPr>
          <w:rFonts w:hint="eastAsia"/>
        </w:rPr>
        <w:t>加密。</w:t>
      </w:r>
      <w:r>
        <w:rPr>
          <w:rFonts w:hint="eastAsia"/>
        </w:rPr>
        <w:t>实现了算法</w:t>
      </w:r>
      <w:r w:rsidR="00EA606D">
        <w:rPr>
          <w:rFonts w:hint="eastAsia"/>
        </w:rPr>
        <w:t>代码</w:t>
      </w:r>
      <w:r>
        <w:rPr>
          <w:rFonts w:hint="eastAsia"/>
        </w:rPr>
        <w:t>和应用代码</w:t>
      </w:r>
      <w:r w:rsidR="00EA606D">
        <w:rPr>
          <w:rFonts w:hint="eastAsia"/>
        </w:rPr>
        <w:t>分别</w:t>
      </w:r>
      <w:r>
        <w:rPr>
          <w:rFonts w:hint="eastAsia"/>
        </w:rPr>
        <w:t>使用不同秘钥的功能。实现双加密功能，还需要配合山景</w:t>
      </w:r>
      <w:r w:rsidR="00122058">
        <w:rPr>
          <w:rFonts w:hint="eastAsia"/>
        </w:rPr>
        <w:t>公司</w:t>
      </w:r>
      <w:r>
        <w:rPr>
          <w:rFonts w:hint="eastAsia"/>
        </w:rPr>
        <w:t>提供的烧录工具以及相关的上位机工具，本文主要</w:t>
      </w:r>
      <w:r w:rsidR="00122058">
        <w:rPr>
          <w:rFonts w:hint="eastAsia"/>
        </w:rPr>
        <w:t>介绍</w:t>
      </w:r>
      <w:r>
        <w:rPr>
          <w:rFonts w:hint="eastAsia"/>
        </w:rPr>
        <w:t>软件工程方面</w:t>
      </w:r>
      <w:r w:rsidR="006774EF">
        <w:rPr>
          <w:rFonts w:hint="eastAsia"/>
        </w:rPr>
        <w:t>配置以及</w:t>
      </w:r>
      <w:r w:rsidR="00D864EC">
        <w:rPr>
          <w:rFonts w:hint="eastAsia"/>
        </w:rPr>
        <w:t>相关</w:t>
      </w:r>
      <w:r>
        <w:rPr>
          <w:rFonts w:hint="eastAsia"/>
        </w:rPr>
        <w:t>注意事项。</w:t>
      </w:r>
    </w:p>
    <w:p w14:paraId="3E7F568E" w14:textId="23E719F8" w:rsidR="001E142C" w:rsidRDefault="00BB02AC" w:rsidP="001E142C">
      <w:pPr>
        <w:keepNext/>
        <w:jc w:val="center"/>
      </w:pPr>
      <w:r>
        <w:object w:dxaOrig="12759" w:dyaOrig="11848" w14:anchorId="7C7C4C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05pt;height:304.15pt" o:ole="">
            <v:imagedata r:id="rId7" o:title=""/>
          </v:shape>
          <o:OLEObject Type="Embed" ProgID="Visio.Drawing.11" ShapeID="_x0000_i1025" DrawAspect="Content" ObjectID="_1639833894" r:id="rId8"/>
        </w:object>
      </w:r>
    </w:p>
    <w:p w14:paraId="5347980B" w14:textId="096868BD" w:rsidR="006D05B7" w:rsidRDefault="001E142C" w:rsidP="001E142C">
      <w:pPr>
        <w:pStyle w:val="a8"/>
        <w:jc w:val="center"/>
      </w:pPr>
      <w:r>
        <w:t>图</w:t>
      </w:r>
      <w:r>
        <w:t xml:space="preserve">1 </w:t>
      </w:r>
      <w:r>
        <w:t>双秘钥示意图</w:t>
      </w:r>
    </w:p>
    <w:p w14:paraId="01B5F696" w14:textId="3CC193FC" w:rsidR="009C00C8" w:rsidRDefault="009C00C8"/>
    <w:p w14:paraId="69570CEE" w14:textId="64D9E0BB" w:rsidR="009C00C8" w:rsidRDefault="00521126">
      <w:r>
        <w:rPr>
          <w:rFonts w:hint="eastAsia"/>
        </w:rPr>
        <w:t>一、</w:t>
      </w:r>
      <w:r w:rsidR="00677C82">
        <w:rPr>
          <w:rFonts w:hint="eastAsia"/>
        </w:rPr>
        <w:t>Flash</w:t>
      </w:r>
      <w:r w:rsidR="00C91B4C">
        <w:rPr>
          <w:rFonts w:hint="eastAsia"/>
        </w:rPr>
        <w:t>双</w:t>
      </w:r>
      <w:r w:rsidR="00677C82">
        <w:rPr>
          <w:rFonts w:hint="eastAsia"/>
        </w:rPr>
        <w:t>加密的空间</w:t>
      </w:r>
    </w:p>
    <w:p w14:paraId="6E0332ED" w14:textId="27A38CFE" w:rsidR="00521126" w:rsidRDefault="00807605" w:rsidP="00677C82">
      <w:pPr>
        <w:ind w:firstLine="420"/>
      </w:pPr>
      <w:r>
        <w:rPr>
          <w:rFonts w:hint="eastAsia"/>
        </w:rPr>
        <w:t>如图1所示，</w:t>
      </w:r>
      <w:r w:rsidR="00521126">
        <w:rPr>
          <w:rFonts w:hint="eastAsia"/>
        </w:rPr>
        <w:t>分段加密</w:t>
      </w:r>
      <w:r>
        <w:rPr>
          <w:rFonts w:hint="eastAsia"/>
        </w:rPr>
        <w:t>的</w:t>
      </w:r>
      <w:r w:rsidR="00BC218D">
        <w:rPr>
          <w:rFonts w:hint="eastAsia"/>
        </w:rPr>
        <w:t>区域一</w:t>
      </w:r>
      <w:r>
        <w:rPr>
          <w:rFonts w:hint="eastAsia"/>
        </w:rPr>
        <w:t>（图中阴影部分），</w:t>
      </w:r>
      <w:r w:rsidR="005C7D46">
        <w:rPr>
          <w:rFonts w:hint="eastAsia"/>
        </w:rPr>
        <w:t>flash</w:t>
      </w:r>
      <w:r w:rsidR="00CE2853">
        <w:rPr>
          <w:rFonts w:hint="eastAsia"/>
        </w:rPr>
        <w:t>的</w:t>
      </w:r>
      <w:r w:rsidR="005C7D46">
        <w:t>0</w:t>
      </w:r>
      <w:r w:rsidR="005C7D46">
        <w:rPr>
          <w:rFonts w:hint="eastAsia"/>
        </w:rPr>
        <w:t>地址到</w:t>
      </w:r>
      <w:r w:rsidR="005C7D46">
        <w:t>0</w:t>
      </w:r>
      <w:r w:rsidR="005C7D46">
        <w:rPr>
          <w:rFonts w:hint="eastAsia"/>
        </w:rPr>
        <w:t>x</w:t>
      </w:r>
      <w:r w:rsidR="005C7D46">
        <w:t>70000</w:t>
      </w:r>
      <w:r w:rsidR="00F26EA7">
        <w:rPr>
          <w:rFonts w:hint="eastAsia"/>
        </w:rPr>
        <w:t>（最大</w:t>
      </w:r>
      <w:r w:rsidR="00874D2F">
        <w:rPr>
          <w:rFonts w:hint="eastAsia"/>
        </w:rPr>
        <w:t>值</w:t>
      </w:r>
      <w:r w:rsidR="00F26EA7">
        <w:rPr>
          <w:rFonts w:hint="eastAsia"/>
        </w:rPr>
        <w:t>）</w:t>
      </w:r>
      <w:r w:rsidR="005C7D46">
        <w:rPr>
          <w:rFonts w:hint="eastAsia"/>
        </w:rPr>
        <w:t>，</w:t>
      </w:r>
      <w:r w:rsidR="00BC218D">
        <w:rPr>
          <w:rFonts w:hint="eastAsia"/>
        </w:rPr>
        <w:t>最大支持4</w:t>
      </w:r>
      <w:r w:rsidR="00BC218D">
        <w:t>48</w:t>
      </w:r>
      <w:r w:rsidR="00BC218D">
        <w:rPr>
          <w:rFonts w:hint="eastAsia"/>
        </w:rPr>
        <w:t>K的代码量</w:t>
      </w:r>
      <w:r w:rsidR="004778B2">
        <w:rPr>
          <w:rFonts w:hint="eastAsia"/>
        </w:rPr>
        <w:t>（step：6</w:t>
      </w:r>
      <w:r w:rsidR="004778B2">
        <w:t>4</w:t>
      </w:r>
      <w:r w:rsidR="004778B2">
        <w:rPr>
          <w:rFonts w:hint="eastAsia"/>
        </w:rPr>
        <w:t>K）</w:t>
      </w:r>
      <w:r w:rsidR="00431AAA">
        <w:rPr>
          <w:rFonts w:hint="eastAsia"/>
        </w:rPr>
        <w:t>，此区域</w:t>
      </w:r>
      <w:r w:rsidR="00B836DB">
        <w:rPr>
          <w:rFonts w:hint="eastAsia"/>
        </w:rPr>
        <w:t>为算法</w:t>
      </w:r>
      <w:r w:rsidR="008C0235">
        <w:rPr>
          <w:rFonts w:hint="eastAsia"/>
        </w:rPr>
        <w:t>代码</w:t>
      </w:r>
      <w:r w:rsidR="00B836DB">
        <w:rPr>
          <w:rFonts w:hint="eastAsia"/>
        </w:rPr>
        <w:t>区域</w:t>
      </w:r>
      <w:r w:rsidR="00866BDA">
        <w:rPr>
          <w:rFonts w:hint="eastAsia"/>
        </w:rPr>
        <w:t>。</w:t>
      </w:r>
      <w:r w:rsidR="00B836DB">
        <w:rPr>
          <w:rFonts w:hint="eastAsia"/>
        </w:rPr>
        <w:t>防止IED</w:t>
      </w:r>
      <w:r w:rsidR="00B836DB">
        <w:t xml:space="preserve"> </w:t>
      </w:r>
      <w:r w:rsidR="00B836DB">
        <w:rPr>
          <w:rFonts w:hint="eastAsia"/>
        </w:rPr>
        <w:t>debug</w:t>
      </w:r>
      <w:r w:rsidR="004778B2">
        <w:rPr>
          <w:rFonts w:hint="eastAsia"/>
        </w:rPr>
        <w:t>窗口观测到算法code的</w:t>
      </w:r>
      <w:r w:rsidR="00B836DB">
        <w:rPr>
          <w:rFonts w:hint="eastAsia"/>
        </w:rPr>
        <w:t>二进制文件，我们</w:t>
      </w:r>
      <w:r w:rsidR="00965CC4">
        <w:rPr>
          <w:rFonts w:hint="eastAsia"/>
        </w:rPr>
        <w:t>对</w:t>
      </w:r>
      <w:r w:rsidR="00B836DB">
        <w:rPr>
          <w:rFonts w:hint="eastAsia"/>
        </w:rPr>
        <w:t>icache</w:t>
      </w:r>
      <w:r w:rsidR="00467DFB">
        <w:rPr>
          <w:rFonts w:hint="eastAsia"/>
        </w:rPr>
        <w:t>访问</w:t>
      </w:r>
      <w:r w:rsidR="00B836DB">
        <w:rPr>
          <w:rFonts w:hint="eastAsia"/>
        </w:rPr>
        <w:t>做了限制，最大同样为4</w:t>
      </w:r>
      <w:r w:rsidR="00B836DB">
        <w:t>48</w:t>
      </w:r>
      <w:r w:rsidR="00B836DB">
        <w:rPr>
          <w:rFonts w:hint="eastAsia"/>
        </w:rPr>
        <w:t>K，建议使用1</w:t>
      </w:r>
      <w:r w:rsidR="00B836DB">
        <w:t>6</w:t>
      </w:r>
      <w:r w:rsidR="00B836DB">
        <w:rPr>
          <w:rFonts w:hint="eastAsia"/>
        </w:rPr>
        <w:t>K</w:t>
      </w:r>
      <w:r w:rsidR="004778B2">
        <w:rPr>
          <w:rFonts w:hint="eastAsia"/>
        </w:rPr>
        <w:t>（step：1</w:t>
      </w:r>
      <w:r w:rsidR="004778B2">
        <w:t>6</w:t>
      </w:r>
      <w:r w:rsidR="004778B2">
        <w:rPr>
          <w:rFonts w:hint="eastAsia"/>
        </w:rPr>
        <w:t>K）</w:t>
      </w:r>
      <w:r w:rsidR="00B836DB">
        <w:rPr>
          <w:rFonts w:hint="eastAsia"/>
        </w:rPr>
        <w:t>，</w:t>
      </w:r>
      <w:r w:rsidR="00965CC4">
        <w:rPr>
          <w:rFonts w:hint="eastAsia"/>
        </w:rPr>
        <w:t>这个功能一旦启用</w:t>
      </w:r>
      <w:r w:rsidR="00B836DB">
        <w:rPr>
          <w:rFonts w:hint="eastAsia"/>
        </w:rPr>
        <w:t>，则这</w:t>
      </w:r>
      <w:r w:rsidR="00346D1F">
        <w:rPr>
          <w:rFonts w:hint="eastAsia"/>
        </w:rPr>
        <w:t>小</w:t>
      </w:r>
      <w:r w:rsidR="00B836DB">
        <w:rPr>
          <w:rFonts w:hint="eastAsia"/>
        </w:rPr>
        <w:t>段代码中只能是</w:t>
      </w:r>
      <w:r w:rsidR="007E686E">
        <w:rPr>
          <w:rFonts w:hint="eastAsia"/>
        </w:rPr>
        <w:t>执行代码</w:t>
      </w:r>
      <w:r w:rsidR="00B836DB">
        <w:rPr>
          <w:rFonts w:hint="eastAsia"/>
        </w:rPr>
        <w:t>，</w:t>
      </w:r>
      <w:r w:rsidR="00346D1F">
        <w:rPr>
          <w:rFonts w:hint="eastAsia"/>
        </w:rPr>
        <w:t>不能</w:t>
      </w:r>
      <w:r w:rsidR="007E686E">
        <w:rPr>
          <w:rFonts w:hint="eastAsia"/>
        </w:rPr>
        <w:t>有数据</w:t>
      </w:r>
      <w:r w:rsidR="00B836DB">
        <w:rPr>
          <w:rFonts w:hint="eastAsia"/>
        </w:rPr>
        <w:t>，比如软件中定义的const</w:t>
      </w:r>
      <w:r w:rsidR="00B836DB">
        <w:t xml:space="preserve"> </w:t>
      </w:r>
      <w:r w:rsidR="00B836DB">
        <w:rPr>
          <w:rFonts w:hint="eastAsia"/>
        </w:rPr>
        <w:t>table表。</w:t>
      </w:r>
      <w:r w:rsidR="008C0235">
        <w:rPr>
          <w:rFonts w:hint="eastAsia"/>
        </w:rPr>
        <w:t>分段加密区域二为</w:t>
      </w:r>
      <w:r w:rsidR="00DF73C1">
        <w:rPr>
          <w:rFonts w:hint="eastAsia"/>
        </w:rPr>
        <w:t>0x</w:t>
      </w:r>
      <w:r w:rsidR="00DF73C1">
        <w:t>70000</w:t>
      </w:r>
      <w:r w:rsidR="00DF73C1">
        <w:rPr>
          <w:rFonts w:hint="eastAsia"/>
        </w:rPr>
        <w:t>地址到flash的容量大小为止，</w:t>
      </w:r>
      <w:r w:rsidR="00C6514D">
        <w:rPr>
          <w:rFonts w:hint="eastAsia"/>
        </w:rPr>
        <w:t>此</w:t>
      </w:r>
      <w:r w:rsidR="008C0235">
        <w:rPr>
          <w:rFonts w:hint="eastAsia"/>
        </w:rPr>
        <w:t>区域定义为应用代码区</w:t>
      </w:r>
      <w:r w:rsidR="00A72B8E">
        <w:rPr>
          <w:rFonts w:hint="eastAsia"/>
        </w:rPr>
        <w:t>。</w:t>
      </w:r>
      <w:r w:rsidR="008C0235">
        <w:rPr>
          <w:rFonts w:hint="eastAsia"/>
        </w:rPr>
        <w:t>应用</w:t>
      </w:r>
      <w:r w:rsidR="00DF73C1">
        <w:rPr>
          <w:rFonts w:hint="eastAsia"/>
        </w:rPr>
        <w:t>用户可以选择</w:t>
      </w:r>
      <w:r w:rsidR="00691957">
        <w:rPr>
          <w:rFonts w:hint="eastAsia"/>
        </w:rPr>
        <w:t>对此区域进行</w:t>
      </w:r>
      <w:r w:rsidR="00DF73C1">
        <w:rPr>
          <w:rFonts w:hint="eastAsia"/>
        </w:rPr>
        <w:t>加密，也可以是明文。</w:t>
      </w:r>
    </w:p>
    <w:p w14:paraId="248A5E53" w14:textId="562B83B0" w:rsidR="00CB1F5E" w:rsidRPr="00CB1F5E" w:rsidRDefault="00CB1F5E" w:rsidP="00677C82">
      <w:pPr>
        <w:ind w:firstLine="420"/>
      </w:pPr>
      <w:r>
        <w:rPr>
          <w:rFonts w:hint="eastAsia"/>
        </w:rPr>
        <w:t>注意：2个区域的边界地址0x</w:t>
      </w:r>
      <w:r>
        <w:t>70000</w:t>
      </w:r>
      <w:r>
        <w:rPr>
          <w:rFonts w:hint="eastAsia"/>
        </w:rPr>
        <w:t>不是绝对固定的，是最大值，可以根据工程的需要动态配置烧录。</w:t>
      </w:r>
    </w:p>
    <w:p w14:paraId="27C618A9" w14:textId="75ACC0D1" w:rsidR="00950294" w:rsidRDefault="00950294"/>
    <w:p w14:paraId="7F6DFF51" w14:textId="2A991FB9" w:rsidR="00950294" w:rsidRDefault="00E04DAF">
      <w:r>
        <w:rPr>
          <w:rFonts w:hint="eastAsia"/>
        </w:rPr>
        <w:t>二、</w:t>
      </w:r>
      <w:r w:rsidR="00264C45">
        <w:rPr>
          <w:rFonts w:hint="eastAsia"/>
        </w:rPr>
        <w:t>算法工程</w:t>
      </w:r>
    </w:p>
    <w:p w14:paraId="216812BE" w14:textId="7CC0ADE7" w:rsidR="00D448AC" w:rsidRDefault="00244C68" w:rsidP="00D448AC">
      <w:pPr>
        <w:ind w:firstLine="420"/>
      </w:pPr>
      <w:r>
        <w:rPr>
          <w:rFonts w:hint="eastAsia"/>
        </w:rPr>
        <w:t>算法工程</w:t>
      </w:r>
      <w:r w:rsidR="00E04DAF">
        <w:rPr>
          <w:rFonts w:hint="eastAsia"/>
        </w:rPr>
        <w:t>见</w:t>
      </w:r>
      <w:r w:rsidR="00F1669D" w:rsidRPr="00F1669D">
        <w:t>Demo_Encryption_A</w:t>
      </w:r>
      <w:r w:rsidR="00F1669D">
        <w:rPr>
          <w:rFonts w:hint="eastAsia"/>
        </w:rPr>
        <w:t>工程，</w:t>
      </w:r>
      <w:r w:rsidR="008C457D">
        <w:rPr>
          <w:rFonts w:hint="eastAsia"/>
        </w:rPr>
        <w:t>具体配置详见具体工程，</w:t>
      </w:r>
      <w:r w:rsidR="00934F35">
        <w:rPr>
          <w:rFonts w:hint="eastAsia"/>
        </w:rPr>
        <w:t>工程</w:t>
      </w:r>
      <w:r w:rsidR="00F1669D">
        <w:rPr>
          <w:rFonts w:hint="eastAsia"/>
        </w:rPr>
        <w:t>支持库形式文件调用，</w:t>
      </w:r>
      <w:r w:rsidR="004B77A3">
        <w:rPr>
          <w:rFonts w:hint="eastAsia"/>
        </w:rPr>
        <w:t>如何添加库文件具体见《</w:t>
      </w:r>
      <w:r w:rsidR="00266EC9" w:rsidRPr="00266EC9">
        <w:t>AndeSight使用指南.pdf</w:t>
      </w:r>
      <w:r w:rsidR="004B77A3">
        <w:rPr>
          <w:rFonts w:hint="eastAsia"/>
        </w:rPr>
        <w:t>》</w:t>
      </w:r>
      <w:r w:rsidR="00FB7906">
        <w:rPr>
          <w:rFonts w:hint="eastAsia"/>
        </w:rPr>
        <w:t>。</w:t>
      </w:r>
      <w:r w:rsidR="00F1669D">
        <w:rPr>
          <w:rFonts w:hint="eastAsia"/>
        </w:rPr>
        <w:t>如果</w:t>
      </w:r>
      <w:r w:rsidR="00E65872">
        <w:rPr>
          <w:rFonts w:hint="eastAsia"/>
        </w:rPr>
        <w:t>是调用</w:t>
      </w:r>
      <w:r w:rsidR="00F1669D">
        <w:rPr>
          <w:rFonts w:hint="eastAsia"/>
        </w:rPr>
        <w:t>库文件，则需要在工</w:t>
      </w:r>
      <w:r w:rsidR="00F1669D">
        <w:rPr>
          <w:rFonts w:hint="eastAsia"/>
        </w:rPr>
        <w:lastRenderedPageBreak/>
        <w:t>程中main</w:t>
      </w:r>
      <w:r w:rsidR="00F1669D">
        <w:t>.c</w:t>
      </w:r>
      <w:r w:rsidR="00F1669D">
        <w:rPr>
          <w:rFonts w:hint="eastAsia"/>
        </w:rPr>
        <w:t>文件中</w:t>
      </w:r>
      <w:r w:rsidR="003B00C4">
        <w:rPr>
          <w:rFonts w:hint="eastAsia"/>
        </w:rPr>
        <w:t>的API</w:t>
      </w:r>
      <w:r w:rsidR="00F1669D">
        <w:rPr>
          <w:rFonts w:hint="eastAsia"/>
        </w:rPr>
        <w:t>调用到库文件中的</w:t>
      </w:r>
      <w:r w:rsidR="007B2B92">
        <w:rPr>
          <w:rFonts w:hint="eastAsia"/>
        </w:rPr>
        <w:t>某一个</w:t>
      </w:r>
      <w:r w:rsidR="00F1669D">
        <w:rPr>
          <w:rFonts w:hint="eastAsia"/>
        </w:rPr>
        <w:t>API，一个</w:t>
      </w:r>
      <w:r w:rsidR="008F146E">
        <w:rPr>
          <w:rFonts w:hint="eastAsia"/>
        </w:rPr>
        <w:t>c</w:t>
      </w:r>
      <w:r w:rsidR="00F1669D">
        <w:rPr>
          <w:rFonts w:hint="eastAsia"/>
        </w:rPr>
        <w:t>文件中调用一个API即可。</w:t>
      </w:r>
      <w:r w:rsidR="00A03713">
        <w:rPr>
          <w:rFonts w:hint="eastAsia"/>
        </w:rPr>
        <w:t>工程编译之后需要</w:t>
      </w:r>
      <w:r w:rsidR="00F1669D">
        <w:rPr>
          <w:rFonts w:hint="eastAsia"/>
        </w:rPr>
        <w:t>检查</w:t>
      </w:r>
      <w:r w:rsidR="00E53981">
        <w:rPr>
          <w:rFonts w:hint="eastAsia"/>
        </w:rPr>
        <w:t>目标API函数</w:t>
      </w:r>
      <w:r w:rsidR="00F1669D">
        <w:rPr>
          <w:rFonts w:hint="eastAsia"/>
        </w:rPr>
        <w:t>是否已经被成功编译到bin文件中，</w:t>
      </w:r>
      <w:r w:rsidR="00E53981">
        <w:rPr>
          <w:rFonts w:hint="eastAsia"/>
        </w:rPr>
        <w:t>请</w:t>
      </w:r>
      <w:r w:rsidR="00F1669D">
        <w:rPr>
          <w:rFonts w:hint="eastAsia"/>
        </w:rPr>
        <w:t>检查一下 symbol.</w:t>
      </w:r>
      <w:r w:rsidR="00F1669D">
        <w:t>txt</w:t>
      </w:r>
      <w:r w:rsidR="00F1669D">
        <w:rPr>
          <w:rFonts w:hint="eastAsia"/>
        </w:rPr>
        <w:t>，或者直接</w:t>
      </w:r>
      <w:r w:rsidR="001E3EC4">
        <w:rPr>
          <w:rFonts w:hint="eastAsia"/>
        </w:rPr>
        <w:t>查</w:t>
      </w:r>
      <w:r w:rsidR="00F1669D">
        <w:rPr>
          <w:rFonts w:hint="eastAsia"/>
        </w:rPr>
        <w:t>看export.</w:t>
      </w:r>
      <w:r w:rsidR="00F1669D">
        <w:t>txt</w:t>
      </w:r>
      <w:r w:rsidR="00F1669D">
        <w:rPr>
          <w:rFonts w:hint="eastAsia"/>
        </w:rPr>
        <w:t>文件。</w:t>
      </w:r>
    </w:p>
    <w:p w14:paraId="50B10B68" w14:textId="63F223AE" w:rsidR="00C20CF8" w:rsidRDefault="00F14EF6" w:rsidP="00BE4EBD">
      <w:pPr>
        <w:ind w:firstLine="420"/>
      </w:pPr>
      <w:r w:rsidRPr="00F1669D">
        <w:t>Demo_Encryption_A</w:t>
      </w:r>
      <w:r>
        <w:rPr>
          <w:rFonts w:hint="eastAsia"/>
        </w:rPr>
        <w:t>工程编译之后，需要关注编译生成的bin文件大小以及全局变量区域大小</w:t>
      </w:r>
      <w:r w:rsidR="00057038">
        <w:rPr>
          <w:rFonts w:hint="eastAsia"/>
        </w:rPr>
        <w:t>，</w:t>
      </w:r>
      <w:r w:rsidR="00D12BAB">
        <w:rPr>
          <w:rFonts w:hint="eastAsia"/>
        </w:rPr>
        <w:t>code</w:t>
      </w:r>
      <w:r w:rsidR="00D12BAB">
        <w:t xml:space="preserve"> </w:t>
      </w:r>
      <w:r w:rsidR="00D12BAB">
        <w:rPr>
          <w:rFonts w:hint="eastAsia"/>
        </w:rPr>
        <w:t>bin</w:t>
      </w:r>
      <w:r w:rsidR="0078152E">
        <w:rPr>
          <w:rFonts w:hint="eastAsia"/>
        </w:rPr>
        <w:t>文件</w:t>
      </w:r>
      <w:r w:rsidR="00D12BAB">
        <w:rPr>
          <w:rFonts w:hint="eastAsia"/>
        </w:rPr>
        <w:t>的大小</w:t>
      </w:r>
      <w:r w:rsidR="00C646FA">
        <w:rPr>
          <w:rFonts w:hint="eastAsia"/>
        </w:rPr>
        <w:t>（图2暗红色部分，或者看bin文件实际大小）</w:t>
      </w:r>
      <w:r w:rsidR="00D12BAB">
        <w:rPr>
          <w:rFonts w:hint="eastAsia"/>
        </w:rPr>
        <w:t>是否会</w:t>
      </w:r>
      <w:r w:rsidR="00CF6876">
        <w:rPr>
          <w:rFonts w:hint="eastAsia"/>
        </w:rPr>
        <w:t>超过</w:t>
      </w:r>
      <w:r w:rsidR="00D12BAB">
        <w:rPr>
          <w:rFonts w:hint="eastAsia"/>
        </w:rPr>
        <w:t>工程中的sag文件配置的code</w:t>
      </w:r>
      <w:r w:rsidR="00D12BAB">
        <w:t xml:space="preserve"> </w:t>
      </w:r>
      <w:r w:rsidR="00D12BAB">
        <w:rPr>
          <w:rFonts w:hint="eastAsia"/>
        </w:rPr>
        <w:t>size大小，如果</w:t>
      </w:r>
      <w:r w:rsidR="002560D1">
        <w:rPr>
          <w:rFonts w:hint="eastAsia"/>
        </w:rPr>
        <w:t>大于</w:t>
      </w:r>
      <w:r w:rsidR="00884D8D">
        <w:rPr>
          <w:rFonts w:hint="eastAsia"/>
        </w:rPr>
        <w:t>算法</w:t>
      </w:r>
      <w:r w:rsidR="00D12BAB">
        <w:rPr>
          <w:rFonts w:hint="eastAsia"/>
        </w:rPr>
        <w:t>区域的最大值</w:t>
      </w:r>
      <w:r w:rsidR="00B30138">
        <w:rPr>
          <w:rFonts w:hint="eastAsia"/>
        </w:rPr>
        <w:t>（0x</w:t>
      </w:r>
      <w:r w:rsidR="00B30138">
        <w:t>70000</w:t>
      </w:r>
      <w:r w:rsidR="00B30138">
        <w:rPr>
          <w:rFonts w:hint="eastAsia"/>
        </w:rPr>
        <w:t>）</w:t>
      </w:r>
      <w:r w:rsidR="00D12BAB">
        <w:rPr>
          <w:rFonts w:hint="eastAsia"/>
        </w:rPr>
        <w:t>，则需要对</w:t>
      </w:r>
      <w:bookmarkStart w:id="0" w:name="_GoBack"/>
      <w:bookmarkEnd w:id="0"/>
      <w:r w:rsidR="00D12BAB">
        <w:rPr>
          <w:rFonts w:hint="eastAsia"/>
        </w:rPr>
        <w:t>工程代码重新进行调整，将一部分代码</w:t>
      </w:r>
      <w:r w:rsidR="00C23B77">
        <w:rPr>
          <w:rFonts w:hint="eastAsia"/>
        </w:rPr>
        <w:t>以明文形式</w:t>
      </w:r>
      <w:r w:rsidR="00D12BAB">
        <w:rPr>
          <w:rFonts w:hint="eastAsia"/>
        </w:rPr>
        <w:t>放入应用工程。</w:t>
      </w:r>
    </w:p>
    <w:p w14:paraId="3D9FA94C" w14:textId="6EFA6303" w:rsidR="00C20CF8" w:rsidRDefault="00BE4EBD" w:rsidP="00C20CF8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8DBE28B" wp14:editId="33532E6D">
                <wp:simplePos x="0" y="0"/>
                <wp:positionH relativeFrom="column">
                  <wp:posOffset>0</wp:posOffset>
                </wp:positionH>
                <wp:positionV relativeFrom="paragraph">
                  <wp:posOffset>1971675</wp:posOffset>
                </wp:positionV>
                <wp:extent cx="5274310" cy="635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8600B1B" w14:textId="548328F6" w:rsidR="00BE4EBD" w:rsidRDefault="00BE4EBD" w:rsidP="00BE4EBD">
                            <w:pPr>
                              <w:pStyle w:val="a8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2 </w:t>
                            </w:r>
                            <w:r>
                              <w:t>算法工程编译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8DBE28B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0;margin-top:155.25pt;width:415.3pt;height:.0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" stroked="f">
                <v:textbox style="mso-fit-shape-to-text:t" inset="0,0,0,0">
                  <w:txbxContent>
                    <w:p w14:paraId="58600B1B" w14:textId="548328F6" w:rsidR="00BE4EBD" w:rsidRDefault="00BE4EBD" w:rsidP="00BE4EBD">
                      <w:pPr>
                        <w:pStyle w:val="a8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2 </w:t>
                      </w:r>
                      <w:r>
                        <w:t>算法工程编译结果</w:t>
                      </w:r>
                    </w:p>
                  </w:txbxContent>
                </v:textbox>
              </v:shape>
            </w:pict>
          </mc:Fallback>
        </mc:AlternateContent>
      </w:r>
      <w:r w:rsidR="00C646FA" w:rsidRPr="00C646FA">
        <w:drawing>
          <wp:anchor distT="0" distB="0" distL="114300" distR="114300" simplePos="0" relativeHeight="251683840" behindDoc="0" locked="0" layoutInCell="1" allowOverlap="1" wp14:anchorId="16B55F6E" wp14:editId="471AC3D2">
            <wp:simplePos x="0" y="0"/>
            <wp:positionH relativeFrom="column">
              <wp:posOffset>-1829</wp:posOffset>
            </wp:positionH>
            <wp:positionV relativeFrom="paragraph">
              <wp:posOffset>24994</wp:posOffset>
            </wp:positionV>
            <wp:extent cx="5274310" cy="1917065"/>
            <wp:effectExtent l="0" t="0" r="2540" b="6985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70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8398E" w:rsidRPr="0098398E">
        <w:rPr>
          <w:noProof/>
        </w:rPr>
        <w:drawing>
          <wp:inline distT="0" distB="0" distL="0" distR="0" wp14:anchorId="570488B7" wp14:editId="610E5876">
            <wp:extent cx="5274310" cy="191516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5CE16C" w14:textId="634F8BB5" w:rsidR="00B908E1" w:rsidRDefault="00B908E1" w:rsidP="00C20CF8"/>
    <w:p w14:paraId="7DAF8A59" w14:textId="77777777" w:rsidR="00F6102E" w:rsidRDefault="00F6102E" w:rsidP="00C20CF8"/>
    <w:p w14:paraId="499A76B0" w14:textId="38224CC3" w:rsidR="00B908E1" w:rsidRDefault="00B908E1" w:rsidP="00BE4EBD">
      <w:pPr>
        <w:ind w:firstLine="420"/>
      </w:pPr>
      <w:r>
        <w:rPr>
          <w:rFonts w:hint="eastAsia"/>
        </w:rPr>
        <w:t>工程编译之后会生成一个export</w:t>
      </w:r>
      <w:r>
        <w:t>.txt</w:t>
      </w:r>
      <w:r>
        <w:rPr>
          <w:rFonts w:hint="eastAsia"/>
        </w:rPr>
        <w:t>文件</w:t>
      </w:r>
      <w:r w:rsidR="00BC2F5A">
        <w:rPr>
          <w:rFonts w:hint="eastAsia"/>
        </w:rPr>
        <w:t>，这个文件需要拷贝到</w:t>
      </w:r>
      <w:r w:rsidR="00426300" w:rsidRPr="00F1669D">
        <w:t>Demo_Encryption_</w:t>
      </w:r>
      <w:r w:rsidR="00426300">
        <w:rPr>
          <w:rFonts w:hint="eastAsia"/>
        </w:rPr>
        <w:t>B</w:t>
      </w:r>
      <w:r w:rsidR="00127B34">
        <w:rPr>
          <w:rFonts w:hint="eastAsia"/>
        </w:rPr>
        <w:t>。</w:t>
      </w:r>
    </w:p>
    <w:p w14:paraId="16E7A0E5" w14:textId="37216429" w:rsidR="00127B34" w:rsidRDefault="00127B34" w:rsidP="00C20CF8">
      <w:r>
        <w:rPr>
          <w:rFonts w:hint="eastAsia"/>
        </w:rPr>
        <w:t>注意：工程编译之后，dat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bss为0，</w:t>
      </w:r>
      <w:r w:rsidR="006532D7">
        <w:rPr>
          <w:rFonts w:hint="eastAsia"/>
        </w:rPr>
        <w:t>即工程中无全局变量使用，</w:t>
      </w:r>
      <w:r>
        <w:rPr>
          <w:rFonts w:hint="eastAsia"/>
        </w:rPr>
        <w:t>则expert</w:t>
      </w:r>
      <w:r>
        <w:t>.txt</w:t>
      </w:r>
      <w:r>
        <w:rPr>
          <w:rFonts w:hint="eastAsia"/>
        </w:rPr>
        <w:t>中删除一行</w:t>
      </w:r>
      <w:r w:rsidR="008F5597">
        <w:rPr>
          <w:rFonts w:hint="eastAsia"/>
        </w:rPr>
        <w:t>：</w:t>
      </w:r>
      <w:r w:rsidR="00124EC0" w:rsidRPr="00124EC0">
        <w:rPr>
          <w:rFonts w:ascii="Courier New" w:hAnsi="Courier New" w:cs="Courier New"/>
          <w:kern w:val="0"/>
          <w:sz w:val="20"/>
          <w:szCs w:val="20"/>
          <w:highlight w:val="yellow"/>
        </w:rPr>
        <w:t>_SDA_BASE_ = 0x20004018;</w:t>
      </w:r>
      <w:r w:rsidR="00124EC0" w:rsidRPr="00124EC0">
        <w:rPr>
          <w:rFonts w:ascii="Courier New" w:hAnsi="Courier New" w:cs="Courier New"/>
          <w:kern w:val="0"/>
          <w:sz w:val="20"/>
          <w:szCs w:val="20"/>
          <w:highlight w:val="yellow"/>
        </w:rPr>
        <w:tab/>
        <w:t xml:space="preserve"> /* Demo_Encryption_A.adx  */</w:t>
      </w:r>
      <w:r w:rsidR="006939E6">
        <w:rPr>
          <w:rFonts w:ascii="Courier New" w:hAnsi="Courier New" w:cs="Courier New" w:hint="eastAsia"/>
          <w:kern w:val="0"/>
          <w:sz w:val="20"/>
          <w:szCs w:val="20"/>
          <w:highlight w:val="yellow"/>
        </w:rPr>
        <w:t>（具体数值不同工程会有所不同）</w:t>
      </w:r>
      <w:r w:rsidR="00C70BD5">
        <w:rPr>
          <w:rFonts w:ascii="Courier New" w:hAnsi="Courier New" w:cs="Courier New" w:hint="eastAsia"/>
          <w:kern w:val="0"/>
          <w:sz w:val="20"/>
          <w:szCs w:val="20"/>
          <w:highlight w:val="yellow"/>
        </w:rPr>
        <w:t>，</w:t>
      </w:r>
      <w:r w:rsidR="009040BB" w:rsidRPr="005E26F2">
        <w:rPr>
          <w:rFonts w:ascii="Courier New" w:hAnsi="Courier New" w:cs="Courier New" w:hint="eastAsia"/>
          <w:kern w:val="0"/>
          <w:sz w:val="20"/>
          <w:szCs w:val="20"/>
        </w:rPr>
        <w:t>否则应用代码工程编译会出错。</w:t>
      </w:r>
    </w:p>
    <w:p w14:paraId="73D5114A" w14:textId="500543DC" w:rsidR="00C67606" w:rsidRPr="00C70BD5" w:rsidRDefault="00C67606" w:rsidP="00C20CF8"/>
    <w:p w14:paraId="7509320D" w14:textId="090E1D43" w:rsidR="00C67606" w:rsidRDefault="00C67606" w:rsidP="00C20CF8">
      <w:r>
        <w:rPr>
          <w:rFonts w:hint="eastAsia"/>
        </w:rPr>
        <w:t>三、应用</w:t>
      </w:r>
      <w:r w:rsidR="00332298">
        <w:rPr>
          <w:rFonts w:hint="eastAsia"/>
        </w:rPr>
        <w:t>工程</w:t>
      </w:r>
    </w:p>
    <w:p w14:paraId="5B796F80" w14:textId="65626BF4" w:rsidR="00C67606" w:rsidRDefault="00851CBB" w:rsidP="00F70816">
      <w:pPr>
        <w:ind w:firstLine="360"/>
      </w:pPr>
      <w:r>
        <w:rPr>
          <w:rFonts w:hint="eastAsia"/>
        </w:rPr>
        <w:t>应用工程</w:t>
      </w:r>
      <w:r w:rsidR="008D3DFC">
        <w:rPr>
          <w:rFonts w:hint="eastAsia"/>
        </w:rPr>
        <w:t>山景</w:t>
      </w:r>
      <w:r w:rsidR="001E539D">
        <w:rPr>
          <w:rFonts w:hint="eastAsia"/>
        </w:rPr>
        <w:t>公司</w:t>
      </w:r>
      <w:r w:rsidR="008D3DFC">
        <w:rPr>
          <w:rFonts w:hint="eastAsia"/>
        </w:rPr>
        <w:t>demo</w:t>
      </w:r>
      <w:r>
        <w:rPr>
          <w:rFonts w:hint="eastAsia"/>
        </w:rPr>
        <w:t>见</w:t>
      </w:r>
      <w:r w:rsidRPr="00F1669D">
        <w:t>Demo_Encryption_</w:t>
      </w:r>
      <w:r w:rsidR="00A132F2">
        <w:rPr>
          <w:rFonts w:hint="eastAsia"/>
        </w:rPr>
        <w:t>B</w:t>
      </w:r>
      <w:r>
        <w:rPr>
          <w:rFonts w:hint="eastAsia"/>
        </w:rPr>
        <w:t>工程</w:t>
      </w:r>
      <w:r w:rsidR="00C5722C">
        <w:rPr>
          <w:rFonts w:hint="eastAsia"/>
        </w:rPr>
        <w:t>。</w:t>
      </w:r>
      <w:r w:rsidR="00C67606">
        <w:rPr>
          <w:rFonts w:hint="eastAsia"/>
        </w:rPr>
        <w:t>应用代码的demo工程需要算法公司</w:t>
      </w:r>
      <w:r w:rsidR="00D10D08">
        <w:rPr>
          <w:rFonts w:hint="eastAsia"/>
        </w:rPr>
        <w:t>根据山景提供的demo</w:t>
      </w:r>
      <w:r w:rsidR="00824197">
        <w:rPr>
          <w:rFonts w:hint="eastAsia"/>
        </w:rPr>
        <w:t>进行</w:t>
      </w:r>
      <w:r w:rsidR="00D10D08">
        <w:rPr>
          <w:rFonts w:hint="eastAsia"/>
        </w:rPr>
        <w:t>修改</w:t>
      </w:r>
      <w:r w:rsidR="00C67606">
        <w:rPr>
          <w:rFonts w:hint="eastAsia"/>
        </w:rPr>
        <w:t>，</w:t>
      </w:r>
      <w:r w:rsidR="00684C04">
        <w:rPr>
          <w:rFonts w:hint="eastAsia"/>
        </w:rPr>
        <w:t>本文</w:t>
      </w:r>
      <w:r w:rsidR="00C67606">
        <w:rPr>
          <w:rFonts w:hint="eastAsia"/>
        </w:rPr>
        <w:t>主要</w:t>
      </w:r>
      <w:r w:rsidR="001531BA">
        <w:rPr>
          <w:rFonts w:hint="eastAsia"/>
        </w:rPr>
        <w:t>说明</w:t>
      </w:r>
      <w:r w:rsidR="00C67606">
        <w:rPr>
          <w:rFonts w:hint="eastAsia"/>
        </w:rPr>
        <w:t>工程配置</w:t>
      </w:r>
      <w:r w:rsidR="00E14330">
        <w:rPr>
          <w:rFonts w:hint="eastAsia"/>
        </w:rPr>
        <w:t>注意事项</w:t>
      </w:r>
      <w:r w:rsidR="00C67606">
        <w:rPr>
          <w:rFonts w:hint="eastAsia"/>
        </w:rPr>
        <w:t>。</w:t>
      </w:r>
    </w:p>
    <w:p w14:paraId="1544BAEC" w14:textId="39A73DB4" w:rsidR="00BB1753" w:rsidRDefault="003D2D40" w:rsidP="00BB175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修改sag文件</w:t>
      </w:r>
    </w:p>
    <w:p w14:paraId="7570A129" w14:textId="4A9B02AA" w:rsidR="00BB1753" w:rsidRDefault="008D6564" w:rsidP="00BB1753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7C222F4" wp14:editId="71E9BBC5">
                <wp:simplePos x="0" y="0"/>
                <wp:positionH relativeFrom="column">
                  <wp:posOffset>0</wp:posOffset>
                </wp:positionH>
                <wp:positionV relativeFrom="paragraph">
                  <wp:posOffset>3703320</wp:posOffset>
                </wp:positionV>
                <wp:extent cx="5274310" cy="635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E0307B3" w14:textId="2576FCBF" w:rsidR="008D6564" w:rsidRDefault="008D6564" w:rsidP="008D6564">
                            <w:pPr>
                              <w:pStyle w:val="a8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3 </w:t>
                            </w:r>
                            <w:r>
                              <w:t>应用工程</w:t>
                            </w:r>
                            <w:r>
                              <w:t>sag</w:t>
                            </w:r>
                            <w:r>
                              <w:t>文件配置</w:t>
                            </w:r>
                            <w: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instrText>图</w:instrText>
                            </w:r>
                            <w:r>
                              <w:instrText>3_</w:instrText>
                            </w:r>
                            <w:r>
                              <w:instrText>应用工程</w:instrText>
                            </w:r>
                            <w:r>
                              <w:instrText>sag</w:instrText>
                            </w:r>
                            <w:r>
                              <w:instrText>文件配置</w:instrText>
                            </w:r>
                            <w:r>
                              <w:instrText xml:space="preserve">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7C222F4" id="文本框 7" o:spid="_x0000_s1027" type="#_x0000_t202" style="position:absolute;left:0;text-align:left;margin-left:0;margin-top:291.6pt;width:415.3pt;height:.0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" stroked="f">
                <v:textbox style="mso-fit-shape-to-text:t" inset="0,0,0,0">
                  <w:txbxContent>
                    <w:p w14:paraId="0E0307B3" w14:textId="2576FCBF" w:rsidR="008D6564" w:rsidRDefault="008D6564" w:rsidP="008D6564">
                      <w:pPr>
                        <w:pStyle w:val="a8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3 </w:t>
                      </w:r>
                      <w:r>
                        <w:t>应用工程</w:t>
                      </w:r>
                      <w:r>
                        <w:t>sag</w:t>
                      </w:r>
                      <w:r>
                        <w:t>文件配置</w:t>
                      </w:r>
                      <w: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instrText>图</w:instrText>
                      </w:r>
                      <w:r>
                        <w:instrText>3_</w:instrText>
                      </w:r>
                      <w:r>
                        <w:instrText>应用工程</w:instrText>
                      </w:r>
                      <w:r>
                        <w:instrText>sag</w:instrText>
                      </w:r>
                      <w:r>
                        <w:instrText>文件配置</w:instrText>
                      </w:r>
                      <w:r>
                        <w:instrText xml:space="preserve">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</w:p>
                  </w:txbxContent>
                </v:textbox>
              </v:shape>
            </w:pict>
          </mc:Fallback>
        </mc:AlternateContent>
      </w:r>
      <w:r w:rsidR="00BB1753" w:rsidRPr="00BB1753">
        <w:rPr>
          <w:noProof/>
        </w:rPr>
        <w:drawing>
          <wp:inline distT="0" distB="0" distL="0" distR="0" wp14:anchorId="1C68F9C4" wp14:editId="263B0D5A">
            <wp:extent cx="5274310" cy="3538846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8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C598A8" w14:textId="767E4B3B" w:rsidR="00C67960" w:rsidRDefault="00C67960" w:rsidP="00BB1753"/>
    <w:p w14:paraId="7CB3ECFC" w14:textId="77777777" w:rsidR="00242867" w:rsidRDefault="00242867" w:rsidP="00BB1753"/>
    <w:p w14:paraId="25718D76" w14:textId="77777777" w:rsidR="00CD0651" w:rsidRDefault="00CD0651" w:rsidP="00BB1753"/>
    <w:p w14:paraId="5F654719" w14:textId="71E2D0CF" w:rsidR="00C67960" w:rsidRDefault="00960F56" w:rsidP="00AA1873">
      <w:r>
        <w:rPr>
          <w:rFonts w:hint="eastAsia"/>
        </w:rPr>
        <w:t>确认</w:t>
      </w:r>
      <w:r w:rsidR="0091635B">
        <w:rPr>
          <w:rFonts w:hint="eastAsia"/>
        </w:rPr>
        <w:t>应用</w:t>
      </w:r>
      <w:r>
        <w:rPr>
          <w:rFonts w:hint="eastAsia"/>
        </w:rPr>
        <w:t>工程代码</w:t>
      </w:r>
      <w:r w:rsidR="004F1287">
        <w:rPr>
          <w:rFonts w:hint="eastAsia"/>
        </w:rPr>
        <w:t>的</w:t>
      </w:r>
      <w:r>
        <w:rPr>
          <w:rFonts w:hint="eastAsia"/>
        </w:rPr>
        <w:t>起始地址是否正确</w:t>
      </w:r>
      <w:r w:rsidR="0091635B">
        <w:rPr>
          <w:rFonts w:hint="eastAsia"/>
        </w:rPr>
        <w:t>。</w:t>
      </w:r>
      <w:r w:rsidR="009C7A02">
        <w:rPr>
          <w:rFonts w:hint="eastAsia"/>
        </w:rPr>
        <w:t>一般为0x</w:t>
      </w:r>
      <w:r w:rsidR="009C7A02">
        <w:t>70000</w:t>
      </w:r>
      <w:r w:rsidR="009C7A02">
        <w:rPr>
          <w:rFonts w:hint="eastAsia"/>
        </w:rPr>
        <w:t>，这个地址需要算法工程配置一致，以及算法公司烧录IC的地址，三者均要一致。</w:t>
      </w:r>
    </w:p>
    <w:p w14:paraId="1F5508AE" w14:textId="77777777" w:rsidR="00570572" w:rsidRDefault="00853FA1" w:rsidP="00AA1873">
      <w:r>
        <w:rPr>
          <w:rFonts w:hint="eastAsia"/>
        </w:rPr>
        <w:t>确认</w:t>
      </w:r>
      <w:r w:rsidR="00960F56">
        <w:rPr>
          <w:rFonts w:hint="eastAsia"/>
        </w:rPr>
        <w:t>全局变量起始地址是否正确</w:t>
      </w:r>
      <w:r w:rsidR="00127B34">
        <w:rPr>
          <w:rFonts w:hint="eastAsia"/>
        </w:rPr>
        <w:t>。</w:t>
      </w:r>
    </w:p>
    <w:p w14:paraId="6F0DB26F" w14:textId="72B4DB7C" w:rsidR="00570572" w:rsidRDefault="00570572" w:rsidP="00570572">
      <w:r>
        <w:rPr>
          <w:rFonts w:hint="eastAsia"/>
        </w:rPr>
        <w:t>算法工程有全局变量，则计算dat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bss总大小，如demo工程编译之后是8</w:t>
      </w:r>
      <w:r>
        <w:t xml:space="preserve"> + </w:t>
      </w:r>
      <w:r>
        <w:rPr>
          <w:rFonts w:hint="eastAsia"/>
        </w:rPr>
        <w:t>4</w:t>
      </w:r>
      <w:r>
        <w:t>8 = 56</w:t>
      </w:r>
      <w:r>
        <w:rPr>
          <w:rFonts w:hint="eastAsia"/>
        </w:rPr>
        <w:t>，转换为1</w:t>
      </w:r>
      <w:r>
        <w:t>6</w:t>
      </w:r>
      <w:r>
        <w:rPr>
          <w:rFonts w:hint="eastAsia"/>
        </w:rPr>
        <w:t>进制为0x</w:t>
      </w:r>
      <w:r>
        <w:t>38</w:t>
      </w:r>
      <w:r>
        <w:rPr>
          <w:rFonts w:hint="eastAsia"/>
        </w:rPr>
        <w:t>；故应用工程中的sag文件中全局变量起始地址为0x</w:t>
      </w:r>
      <w:r>
        <w:t>0</w:t>
      </w:r>
      <w:r>
        <w:rPr>
          <w:rFonts w:hint="eastAsia"/>
        </w:rPr>
        <w:t>x</w:t>
      </w:r>
      <w:r>
        <w:t xml:space="preserve">20004038 </w:t>
      </w:r>
      <w:r>
        <w:rPr>
          <w:rFonts w:hint="eastAsia"/>
        </w:rPr>
        <w:t>（EXEC</w:t>
      </w:r>
      <w:r>
        <w:t xml:space="preserve"> </w:t>
      </w:r>
      <w:r>
        <w:rPr>
          <w:rFonts w:hint="eastAsia"/>
        </w:rPr>
        <w:t>SDRAM</w:t>
      </w:r>
      <w:r>
        <w:t xml:space="preserve"> 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x</w:t>
      </w:r>
      <w:r>
        <w:t>20004038</w:t>
      </w:r>
      <w:r>
        <w:rPr>
          <w:rFonts w:hint="eastAsia"/>
        </w:rPr>
        <w:t>）</w:t>
      </w:r>
    </w:p>
    <w:p w14:paraId="29C97F59" w14:textId="1A7D9B14" w:rsidR="00251BEF" w:rsidRPr="0035226D" w:rsidRDefault="00127B34" w:rsidP="00BB1753">
      <w:pPr>
        <w:rPr>
          <w:color w:val="FF0000"/>
        </w:rPr>
      </w:pPr>
      <w:r w:rsidRPr="0035226D">
        <w:rPr>
          <w:rFonts w:hint="eastAsia"/>
          <w:color w:val="FF0000"/>
        </w:rPr>
        <w:t>算法工程无全局变量，应用工程起始地址则为0x</w:t>
      </w:r>
      <w:r w:rsidRPr="0035226D">
        <w:rPr>
          <w:color w:val="FF0000"/>
        </w:rPr>
        <w:t>20004000</w:t>
      </w:r>
      <w:r w:rsidRPr="0035226D">
        <w:rPr>
          <w:rFonts w:hint="eastAsia"/>
          <w:color w:val="FF0000"/>
        </w:rPr>
        <w:t>，并且删除</w:t>
      </w:r>
      <w:r w:rsidR="00251BEF" w:rsidRPr="0035226D">
        <w:rPr>
          <w:rFonts w:hint="eastAsia"/>
          <w:color w:val="FF0000"/>
        </w:rPr>
        <w:t>VAR</w:t>
      </w:r>
      <w:r w:rsidR="00251BEF" w:rsidRPr="0035226D">
        <w:rPr>
          <w:color w:val="FF0000"/>
        </w:rPr>
        <w:t xml:space="preserve"> </w:t>
      </w:r>
      <w:r w:rsidR="00251BEF" w:rsidRPr="0035226D">
        <w:rPr>
          <w:rFonts w:hint="eastAsia"/>
          <w:color w:val="FF0000"/>
        </w:rPr>
        <w:t>SDA_</w:t>
      </w:r>
      <w:r w:rsidR="00251BEF" w:rsidRPr="0035226D">
        <w:rPr>
          <w:color w:val="FF0000"/>
        </w:rPr>
        <w:t>BASE = 0x</w:t>
      </w:r>
      <w:r w:rsidR="00251BEF" w:rsidRPr="0035226D">
        <w:rPr>
          <w:rFonts w:hint="eastAsia"/>
          <w:color w:val="FF0000"/>
        </w:rPr>
        <w:t>2</w:t>
      </w:r>
      <w:r w:rsidR="00251BEF" w:rsidRPr="0035226D">
        <w:rPr>
          <w:color w:val="FF0000"/>
        </w:rPr>
        <w:t>0004018</w:t>
      </w:r>
      <w:r w:rsidR="0055332E" w:rsidRPr="0035226D">
        <w:rPr>
          <w:rFonts w:hint="eastAsia"/>
          <w:color w:val="FF0000"/>
        </w:rPr>
        <w:t>；</w:t>
      </w:r>
    </w:p>
    <w:p w14:paraId="60996CE8" w14:textId="2859C9EC" w:rsidR="00451EF1" w:rsidRDefault="00102196" w:rsidP="00451EF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修改ld文件</w:t>
      </w:r>
    </w:p>
    <w:p w14:paraId="17A43C34" w14:textId="36210BEA" w:rsidR="006A3B62" w:rsidRDefault="006A3B62" w:rsidP="006A3B62">
      <w:pPr>
        <w:ind w:firstLine="360"/>
      </w:pPr>
      <w:r>
        <w:rPr>
          <w:rFonts w:hint="eastAsia"/>
        </w:rPr>
        <w:t>如图4红色框内，添加一行代码“</w:t>
      </w:r>
      <w:r w:rsidRPr="006A3B62">
        <w:rPr>
          <w:rFonts w:ascii="Courier New" w:hAnsi="Courier New" w:cs="Courier New"/>
          <w:kern w:val="0"/>
          <w:sz w:val="20"/>
          <w:szCs w:val="20"/>
          <w:highlight w:val="yellow"/>
        </w:rPr>
        <w:t>INCLUDE "..\export.txt"</w:t>
      </w:r>
      <w:r>
        <w:rPr>
          <w:rFonts w:hint="eastAsia"/>
        </w:rPr>
        <w:t>”，否则算法工程中的函数和变量不能被应用工程调用。</w:t>
      </w:r>
    </w:p>
    <w:p w14:paraId="2CD2E188" w14:textId="5A9D4275" w:rsidR="00643EEC" w:rsidRPr="00643EEC" w:rsidRDefault="00643EEC" w:rsidP="006A3B62">
      <w:pPr>
        <w:ind w:firstLine="360"/>
      </w:pPr>
      <w:r>
        <w:rPr>
          <w:rFonts w:hint="eastAsia"/>
        </w:rPr>
        <w:t>只有当seg文件有更新的时候ld文件才会同步更新，此时才需要添加这行代码。</w:t>
      </w:r>
    </w:p>
    <w:p w14:paraId="07268266" w14:textId="13597C54" w:rsidR="00102196" w:rsidRDefault="006A3B62" w:rsidP="00137F16">
      <w:pPr>
        <w:pStyle w:val="a3"/>
        <w:ind w:firstLineChars="0" w:firstLine="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0350E5" wp14:editId="7E3D339F">
                <wp:simplePos x="0" y="0"/>
                <wp:positionH relativeFrom="column">
                  <wp:posOffset>0</wp:posOffset>
                </wp:positionH>
                <wp:positionV relativeFrom="paragraph">
                  <wp:posOffset>2728595</wp:posOffset>
                </wp:positionV>
                <wp:extent cx="5274310" cy="635"/>
                <wp:effectExtent l="0" t="0" r="0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116448A" w14:textId="26CDCDF4" w:rsidR="006A3B62" w:rsidRDefault="006A3B62" w:rsidP="006A3B62">
                            <w:pPr>
                              <w:pStyle w:val="a8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 xml:space="preserve">4 </w:t>
                            </w:r>
                            <w:r>
                              <w:t>应用工程</w:t>
                            </w:r>
                            <w:r>
                              <w:t>ld</w:t>
                            </w:r>
                            <w:r>
                              <w:t>文件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0350E5" id="文本框 8" o:spid="_x0000_s1028" type="#_x0000_t202" style="position:absolute;left:0;text-align:left;margin-left:0;margin-top:214.85pt;width:415.3pt;height:.0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" stroked="f">
                <v:textbox style="mso-fit-shape-to-text:t" inset="0,0,0,0">
                  <w:txbxContent>
                    <w:p w14:paraId="2116448A" w14:textId="26CDCDF4" w:rsidR="006A3B62" w:rsidRDefault="006A3B62" w:rsidP="006A3B62">
                      <w:pPr>
                        <w:pStyle w:val="a8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 xml:space="preserve">4 </w:t>
                      </w:r>
                      <w:r>
                        <w:t>应用工程</w:t>
                      </w:r>
                      <w:r>
                        <w:t>ld</w:t>
                      </w:r>
                      <w:r>
                        <w:t>文件配置</w:t>
                      </w:r>
                    </w:p>
                  </w:txbxContent>
                </v:textbox>
              </v:shape>
            </w:pict>
          </mc:Fallback>
        </mc:AlternateContent>
      </w:r>
      <w:r w:rsidR="00102196" w:rsidRPr="00102196">
        <w:rPr>
          <w:noProof/>
        </w:rPr>
        <w:drawing>
          <wp:inline distT="0" distB="0" distL="0" distR="0" wp14:anchorId="5294689A" wp14:editId="5FA26089">
            <wp:extent cx="5274310" cy="267208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372FC5" w14:textId="2BEBD258" w:rsidR="00102196" w:rsidRDefault="00102196" w:rsidP="00102196">
      <w:pPr>
        <w:pStyle w:val="a3"/>
        <w:ind w:left="360" w:firstLineChars="0" w:firstLine="0"/>
      </w:pPr>
    </w:p>
    <w:p w14:paraId="58C563A4" w14:textId="278C6565" w:rsidR="00102196" w:rsidRDefault="00102196" w:rsidP="00516A6D"/>
    <w:p w14:paraId="7D1E80A3" w14:textId="3E54A3B5" w:rsidR="008369C0" w:rsidRDefault="00D64B99" w:rsidP="00D64B9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应用代码修改</w:t>
      </w:r>
    </w:p>
    <w:p w14:paraId="6A673037" w14:textId="01179DBD" w:rsidR="009C2355" w:rsidRPr="009C2355" w:rsidRDefault="00687B9B" w:rsidP="009C2355">
      <w:pPr>
        <w:ind w:firstLine="360"/>
        <w:rPr>
          <w:rFonts w:ascii="Courier New" w:hAnsi="Courier New" w:cs="Courier New"/>
          <w:kern w:val="0"/>
          <w:sz w:val="20"/>
          <w:szCs w:val="20"/>
          <w:u w:val="single"/>
        </w:rPr>
      </w:pPr>
      <w:r>
        <w:t>main.c</w:t>
      </w:r>
      <w:r w:rsidR="00F6306B">
        <w:rPr>
          <w:rFonts w:hint="eastAsia"/>
        </w:rPr>
        <w:t>中修改TCM拷贝的起始地址，一般为应用工程代码的起始地址，注意6</w:t>
      </w:r>
      <w:r w:rsidR="00F6306B">
        <w:t>4</w:t>
      </w:r>
      <w:r w:rsidR="00F6306B">
        <w:rPr>
          <w:rFonts w:hint="eastAsia"/>
        </w:rPr>
        <w:t>K</w:t>
      </w:r>
      <w:r w:rsidR="00217E7E">
        <w:rPr>
          <w:rFonts w:hint="eastAsia"/>
        </w:rPr>
        <w:t>对齐</w:t>
      </w:r>
      <w:r w:rsidR="00F6306B">
        <w:rPr>
          <w:rFonts w:hint="eastAsia"/>
        </w:rPr>
        <w:t>。</w:t>
      </w:r>
      <w:r w:rsidR="0044419E">
        <w:rPr>
          <w:rFonts w:hint="eastAsia"/>
        </w:rPr>
        <w:t>如果算法工程有全局变量，则调用</w:t>
      </w:r>
      <w:r w:rsidR="0044419E" w:rsidRPr="0044419E">
        <w:rPr>
          <w:rFonts w:ascii="Courier New" w:hAnsi="Courier New" w:cs="Courier New"/>
          <w:kern w:val="0"/>
          <w:sz w:val="20"/>
          <w:szCs w:val="20"/>
          <w:highlight w:val="yellow"/>
          <w:u w:val="single"/>
        </w:rPr>
        <w:t>__c_init_rom();</w:t>
      </w:r>
      <w:r w:rsidR="0044419E">
        <w:rPr>
          <w:rFonts w:ascii="Courier New" w:hAnsi="Courier New" w:cs="Courier New" w:hint="eastAsia"/>
          <w:kern w:val="0"/>
          <w:sz w:val="20"/>
          <w:szCs w:val="20"/>
          <w:u w:val="single"/>
        </w:rPr>
        <w:t>对算法工程全局变量区域进行处化。</w:t>
      </w:r>
    </w:p>
    <w:p w14:paraId="332467BF" w14:textId="074CA537" w:rsidR="00687B9B" w:rsidRDefault="009C2355" w:rsidP="004A2E5D">
      <w:pPr>
        <w:pStyle w:val="a3"/>
        <w:ind w:firstLineChars="0" w:firstLine="0"/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C6B4BD4" wp14:editId="02F879CE">
                <wp:simplePos x="0" y="0"/>
                <wp:positionH relativeFrom="column">
                  <wp:posOffset>0</wp:posOffset>
                </wp:positionH>
                <wp:positionV relativeFrom="paragraph">
                  <wp:posOffset>1877060</wp:posOffset>
                </wp:positionV>
                <wp:extent cx="5274310" cy="63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1F7F738" w14:textId="30D4027A" w:rsidR="009C2355" w:rsidRPr="009C2355" w:rsidRDefault="009C2355" w:rsidP="009C2355">
                            <w:pPr>
                              <w:pStyle w:val="a8"/>
                              <w:jc w:val="center"/>
                            </w:pPr>
                            <w:r>
                              <w:t>图</w:t>
                            </w:r>
                            <w:r>
                              <w:t>5 main.c</w:t>
                            </w:r>
                            <w:r>
                              <w:t>文件修改注意事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6B4BD4" id="文本框 9" o:spid="_x0000_s1029" type="#_x0000_t202" style="position:absolute;margin-left:0;margin-top:147.8pt;width:415.3pt;height:.0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" stroked="f">
                <v:textbox style="mso-fit-shape-to-text:t" inset="0,0,0,0">
                  <w:txbxContent>
                    <w:p w14:paraId="51F7F738" w14:textId="30D4027A" w:rsidR="009C2355" w:rsidRPr="009C2355" w:rsidRDefault="009C2355" w:rsidP="009C2355">
                      <w:pPr>
                        <w:pStyle w:val="a8"/>
                        <w:jc w:val="center"/>
                      </w:pPr>
                      <w:r>
                        <w:t>图</w:t>
                      </w:r>
                      <w:r>
                        <w:t>5 main.c</w:t>
                      </w:r>
                      <w:r>
                        <w:t>文件修改注意事项</w:t>
                      </w:r>
                    </w:p>
                  </w:txbxContent>
                </v:textbox>
              </v:shape>
            </w:pict>
          </mc:Fallback>
        </mc:AlternateContent>
      </w:r>
      <w:r w:rsidR="00297FA9" w:rsidRPr="00297FA9">
        <w:rPr>
          <w:noProof/>
        </w:rPr>
        <w:drawing>
          <wp:inline distT="0" distB="0" distL="0" distR="0" wp14:anchorId="7FE06EB6" wp14:editId="62C2BE7C">
            <wp:extent cx="5274310" cy="18237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602BF" w14:textId="1B04334E" w:rsidR="009B2814" w:rsidRDefault="009B2814" w:rsidP="009B2814"/>
    <w:p w14:paraId="0B30F51E" w14:textId="77777777" w:rsidR="009B2814" w:rsidRDefault="009B2814" w:rsidP="009B2814"/>
    <w:p w14:paraId="2FD23E00" w14:textId="4BB50697" w:rsidR="00F00764" w:rsidRDefault="00F00764" w:rsidP="002060E4">
      <w:pPr>
        <w:ind w:firstLine="420"/>
      </w:pPr>
      <w:r>
        <w:t>Init_default.c</w:t>
      </w:r>
      <w:r w:rsidR="002060E4">
        <w:rPr>
          <w:rFonts w:hint="eastAsia"/>
        </w:rPr>
        <w:t>，修改中断向量表起始地址，为应用代码的起始地址，注意6</w:t>
      </w:r>
      <w:r w:rsidR="002060E4">
        <w:t>4</w:t>
      </w:r>
      <w:r w:rsidR="002060E4">
        <w:rPr>
          <w:rFonts w:hint="eastAsia"/>
        </w:rPr>
        <w:t>K对齐。</w:t>
      </w:r>
    </w:p>
    <w:p w14:paraId="0AF86FA6" w14:textId="3316AD6D" w:rsidR="00687B9B" w:rsidRDefault="00217E7E" w:rsidP="004A2E5D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807FA5B" wp14:editId="522A18C3">
                <wp:simplePos x="0" y="0"/>
                <wp:positionH relativeFrom="column">
                  <wp:posOffset>0</wp:posOffset>
                </wp:positionH>
                <wp:positionV relativeFrom="paragraph">
                  <wp:posOffset>2473325</wp:posOffset>
                </wp:positionV>
                <wp:extent cx="5274310" cy="635"/>
                <wp:effectExtent l="0" t="0" r="0" b="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7431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DF9077B" w14:textId="312B041B" w:rsidR="00217E7E" w:rsidRDefault="00217E7E" w:rsidP="00217E7E">
                            <w:pPr>
                              <w:pStyle w:val="a8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>图</w:t>
                            </w:r>
                            <w:r>
                              <w:t>6 init_default.c</w:t>
                            </w:r>
                            <w:r>
                              <w:t>中断向量表配置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07FA5B" id="文本框 10" o:spid="_x0000_s1030" type="#_x0000_t202" style="position:absolute;left:0;text-align:left;margin-left:0;margin-top:194.75pt;width:415.3pt;height:.0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" stroked="f">
                <v:textbox style="mso-fit-shape-to-text:t" inset="0,0,0,0">
                  <w:txbxContent>
                    <w:p w14:paraId="1DF9077B" w14:textId="312B041B" w:rsidR="00217E7E" w:rsidRDefault="00217E7E" w:rsidP="00217E7E">
                      <w:pPr>
                        <w:pStyle w:val="a8"/>
                        <w:jc w:val="center"/>
                        <w:rPr>
                          <w:noProof/>
                        </w:rPr>
                      </w:pPr>
                      <w:r>
                        <w:t>图</w:t>
                      </w:r>
                      <w:r>
                        <w:t>6 init_default.c</w:t>
                      </w:r>
                      <w:r>
                        <w:t>中断向量表配置</w:t>
                      </w:r>
                    </w:p>
                  </w:txbxContent>
                </v:textbox>
              </v:shape>
            </w:pict>
          </mc:Fallback>
        </mc:AlternateContent>
      </w:r>
      <w:r w:rsidR="00687B9B" w:rsidRPr="00687B9B">
        <w:rPr>
          <w:noProof/>
        </w:rPr>
        <w:drawing>
          <wp:inline distT="0" distB="0" distL="0" distR="0" wp14:anchorId="0ED5A6E7" wp14:editId="2A3DC5DC">
            <wp:extent cx="5274310" cy="241681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687B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0DF8A3" w14:textId="77777777" w:rsidR="006F41C1" w:rsidRDefault="006F41C1" w:rsidP="00426227">
      <w:r>
        <w:separator/>
      </w:r>
    </w:p>
  </w:endnote>
  <w:endnote w:type="continuationSeparator" w:id="0">
    <w:p w14:paraId="3462453D" w14:textId="77777777" w:rsidR="006F41C1" w:rsidRDefault="006F41C1" w:rsidP="004262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A2E23E" w14:textId="77777777" w:rsidR="006F41C1" w:rsidRDefault="006F41C1" w:rsidP="00426227">
      <w:r>
        <w:separator/>
      </w:r>
    </w:p>
  </w:footnote>
  <w:footnote w:type="continuationSeparator" w:id="0">
    <w:p w14:paraId="46BC4A9E" w14:textId="77777777" w:rsidR="006F41C1" w:rsidRDefault="006F41C1" w:rsidP="004262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BF671C"/>
    <w:multiLevelType w:val="hybridMultilevel"/>
    <w:tmpl w:val="CD12E646"/>
    <w:lvl w:ilvl="0" w:tplc="FDE87B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06C92"/>
    <w:rsid w:val="00002B51"/>
    <w:rsid w:val="000058C3"/>
    <w:rsid w:val="00006C92"/>
    <w:rsid w:val="00036BD3"/>
    <w:rsid w:val="00042F28"/>
    <w:rsid w:val="00057038"/>
    <w:rsid w:val="000674DD"/>
    <w:rsid w:val="00096B13"/>
    <w:rsid w:val="000D2475"/>
    <w:rsid w:val="00102196"/>
    <w:rsid w:val="00114737"/>
    <w:rsid w:val="0011611E"/>
    <w:rsid w:val="0011626D"/>
    <w:rsid w:val="00122058"/>
    <w:rsid w:val="00124EC0"/>
    <w:rsid w:val="00127B34"/>
    <w:rsid w:val="00137F16"/>
    <w:rsid w:val="001531BA"/>
    <w:rsid w:val="00182F20"/>
    <w:rsid w:val="001E142C"/>
    <w:rsid w:val="001E3EC4"/>
    <w:rsid w:val="001E539D"/>
    <w:rsid w:val="001F0E55"/>
    <w:rsid w:val="00204275"/>
    <w:rsid w:val="002060E4"/>
    <w:rsid w:val="002147A8"/>
    <w:rsid w:val="00217E7E"/>
    <w:rsid w:val="002304CB"/>
    <w:rsid w:val="002321E2"/>
    <w:rsid w:val="002334DF"/>
    <w:rsid w:val="00242867"/>
    <w:rsid w:val="00244C68"/>
    <w:rsid w:val="00251BEF"/>
    <w:rsid w:val="002560D1"/>
    <w:rsid w:val="00264C45"/>
    <w:rsid w:val="00266EC9"/>
    <w:rsid w:val="00297FA9"/>
    <w:rsid w:val="003069BA"/>
    <w:rsid w:val="00332298"/>
    <w:rsid w:val="00345EC8"/>
    <w:rsid w:val="00346D1F"/>
    <w:rsid w:val="0035226D"/>
    <w:rsid w:val="00355EC3"/>
    <w:rsid w:val="00394741"/>
    <w:rsid w:val="003B00C4"/>
    <w:rsid w:val="003B361F"/>
    <w:rsid w:val="003D2D40"/>
    <w:rsid w:val="003D71E1"/>
    <w:rsid w:val="003E7EFE"/>
    <w:rsid w:val="0040309F"/>
    <w:rsid w:val="00426227"/>
    <w:rsid w:val="00426300"/>
    <w:rsid w:val="00431AAA"/>
    <w:rsid w:val="0044419E"/>
    <w:rsid w:val="00451EF1"/>
    <w:rsid w:val="00467DFB"/>
    <w:rsid w:val="004778B2"/>
    <w:rsid w:val="004A2E5D"/>
    <w:rsid w:val="004B77A3"/>
    <w:rsid w:val="004D404D"/>
    <w:rsid w:val="004D55C6"/>
    <w:rsid w:val="004E4EEE"/>
    <w:rsid w:val="004F1287"/>
    <w:rsid w:val="00516A6D"/>
    <w:rsid w:val="00521126"/>
    <w:rsid w:val="0055332E"/>
    <w:rsid w:val="00570572"/>
    <w:rsid w:val="00586163"/>
    <w:rsid w:val="005B140C"/>
    <w:rsid w:val="005C79CB"/>
    <w:rsid w:val="005C7D46"/>
    <w:rsid w:val="005E26F2"/>
    <w:rsid w:val="00643EEC"/>
    <w:rsid w:val="00644022"/>
    <w:rsid w:val="006532D7"/>
    <w:rsid w:val="00657541"/>
    <w:rsid w:val="006774EF"/>
    <w:rsid w:val="00677C82"/>
    <w:rsid w:val="00684C04"/>
    <w:rsid w:val="00687B9B"/>
    <w:rsid w:val="00691957"/>
    <w:rsid w:val="006939E6"/>
    <w:rsid w:val="006A3B62"/>
    <w:rsid w:val="006D05B7"/>
    <w:rsid w:val="006E1B3B"/>
    <w:rsid w:val="006F41C1"/>
    <w:rsid w:val="00703A06"/>
    <w:rsid w:val="0078152E"/>
    <w:rsid w:val="007A5F9C"/>
    <w:rsid w:val="007B2B92"/>
    <w:rsid w:val="007C1170"/>
    <w:rsid w:val="007D1289"/>
    <w:rsid w:val="007D32B2"/>
    <w:rsid w:val="007D3AAC"/>
    <w:rsid w:val="007E3102"/>
    <w:rsid w:val="007E686E"/>
    <w:rsid w:val="00807605"/>
    <w:rsid w:val="00817220"/>
    <w:rsid w:val="00824197"/>
    <w:rsid w:val="008369C0"/>
    <w:rsid w:val="00851CBB"/>
    <w:rsid w:val="00853FA1"/>
    <w:rsid w:val="00860728"/>
    <w:rsid w:val="00861AAB"/>
    <w:rsid w:val="00866BDA"/>
    <w:rsid w:val="008739CE"/>
    <w:rsid w:val="00874D2F"/>
    <w:rsid w:val="00884D8D"/>
    <w:rsid w:val="008C0235"/>
    <w:rsid w:val="008C457D"/>
    <w:rsid w:val="008D3DFC"/>
    <w:rsid w:val="008D6564"/>
    <w:rsid w:val="008F146E"/>
    <w:rsid w:val="008F2059"/>
    <w:rsid w:val="008F5597"/>
    <w:rsid w:val="009040BB"/>
    <w:rsid w:val="00904547"/>
    <w:rsid w:val="0091635B"/>
    <w:rsid w:val="00921F77"/>
    <w:rsid w:val="00922CB6"/>
    <w:rsid w:val="00934F35"/>
    <w:rsid w:val="00950294"/>
    <w:rsid w:val="00960F56"/>
    <w:rsid w:val="00963CC4"/>
    <w:rsid w:val="00965CC4"/>
    <w:rsid w:val="00970AAB"/>
    <w:rsid w:val="00973971"/>
    <w:rsid w:val="009775E9"/>
    <w:rsid w:val="0098398E"/>
    <w:rsid w:val="0098479F"/>
    <w:rsid w:val="009B155B"/>
    <w:rsid w:val="009B2814"/>
    <w:rsid w:val="009C00C8"/>
    <w:rsid w:val="009C2355"/>
    <w:rsid w:val="009C7A02"/>
    <w:rsid w:val="00A03713"/>
    <w:rsid w:val="00A132F2"/>
    <w:rsid w:val="00A6096A"/>
    <w:rsid w:val="00A67002"/>
    <w:rsid w:val="00A72B8E"/>
    <w:rsid w:val="00A97D04"/>
    <w:rsid w:val="00AA1873"/>
    <w:rsid w:val="00B1725C"/>
    <w:rsid w:val="00B209ED"/>
    <w:rsid w:val="00B23ECA"/>
    <w:rsid w:val="00B30138"/>
    <w:rsid w:val="00B50FAF"/>
    <w:rsid w:val="00B67CDD"/>
    <w:rsid w:val="00B7422B"/>
    <w:rsid w:val="00B75996"/>
    <w:rsid w:val="00B836DB"/>
    <w:rsid w:val="00B908E1"/>
    <w:rsid w:val="00B91C5E"/>
    <w:rsid w:val="00BB02AC"/>
    <w:rsid w:val="00BB1753"/>
    <w:rsid w:val="00BB1983"/>
    <w:rsid w:val="00BB7012"/>
    <w:rsid w:val="00BC218D"/>
    <w:rsid w:val="00BC2F5A"/>
    <w:rsid w:val="00BE4EBD"/>
    <w:rsid w:val="00BF3F05"/>
    <w:rsid w:val="00C20CF8"/>
    <w:rsid w:val="00C23B77"/>
    <w:rsid w:val="00C5722C"/>
    <w:rsid w:val="00C646FA"/>
    <w:rsid w:val="00C6514D"/>
    <w:rsid w:val="00C67606"/>
    <w:rsid w:val="00C67960"/>
    <w:rsid w:val="00C70BD5"/>
    <w:rsid w:val="00C86CA9"/>
    <w:rsid w:val="00C91B4C"/>
    <w:rsid w:val="00CB1F5E"/>
    <w:rsid w:val="00CC6728"/>
    <w:rsid w:val="00CD0651"/>
    <w:rsid w:val="00CE2853"/>
    <w:rsid w:val="00CF6876"/>
    <w:rsid w:val="00D10D08"/>
    <w:rsid w:val="00D12BAB"/>
    <w:rsid w:val="00D140A5"/>
    <w:rsid w:val="00D2216D"/>
    <w:rsid w:val="00D448AC"/>
    <w:rsid w:val="00D64B99"/>
    <w:rsid w:val="00D65577"/>
    <w:rsid w:val="00D864EC"/>
    <w:rsid w:val="00D87A93"/>
    <w:rsid w:val="00DF73C1"/>
    <w:rsid w:val="00E04DAF"/>
    <w:rsid w:val="00E14330"/>
    <w:rsid w:val="00E16135"/>
    <w:rsid w:val="00E53981"/>
    <w:rsid w:val="00E65872"/>
    <w:rsid w:val="00EA606D"/>
    <w:rsid w:val="00F00764"/>
    <w:rsid w:val="00F14EF6"/>
    <w:rsid w:val="00F1669D"/>
    <w:rsid w:val="00F25803"/>
    <w:rsid w:val="00F26EA7"/>
    <w:rsid w:val="00F35468"/>
    <w:rsid w:val="00F6102E"/>
    <w:rsid w:val="00F6306B"/>
    <w:rsid w:val="00F65693"/>
    <w:rsid w:val="00F70816"/>
    <w:rsid w:val="00F72849"/>
    <w:rsid w:val="00F90488"/>
    <w:rsid w:val="00FB504A"/>
    <w:rsid w:val="00FB7906"/>
    <w:rsid w:val="00FF02FA"/>
    <w:rsid w:val="00FF4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38FCADE"/>
  <w14:discardImageEditingData/>
  <w14:defaultImageDpi w14:val="32767"/>
  <w15:docId w15:val="{1144B7B9-F827-4C6D-A427-EA6D7E917A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182F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175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4262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2622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262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26227"/>
    <w:rPr>
      <w:sz w:val="18"/>
      <w:szCs w:val="18"/>
    </w:rPr>
  </w:style>
  <w:style w:type="paragraph" w:styleId="a8">
    <w:name w:val="caption"/>
    <w:basedOn w:val="a"/>
    <w:next w:val="a"/>
    <w:uiPriority w:val="35"/>
    <w:unhideWhenUsed/>
    <w:qFormat/>
    <w:rsid w:val="001E142C"/>
    <w:rPr>
      <w:rFonts w:asciiTheme="majorHAnsi" w:eastAsia="黑体" w:hAnsiTheme="majorHAnsi" w:cstheme="majorBidi"/>
      <w:sz w:val="20"/>
      <w:szCs w:val="20"/>
    </w:rPr>
  </w:style>
  <w:style w:type="character" w:customStyle="1" w:styleId="20">
    <w:name w:val="标题 2 字符"/>
    <w:basedOn w:val="a0"/>
    <w:link w:val="2"/>
    <w:uiPriority w:val="9"/>
    <w:rsid w:val="00182F2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allowPNG/>
  <w:pixelsPerInch w:val="12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4</Pages>
  <Words>270</Words>
  <Characters>1543</Characters>
  <Application>Microsoft Office Word</Application>
  <DocSecurity>0</DocSecurity>
  <Lines>12</Lines>
  <Paragraphs>3</Paragraphs>
  <ScaleCrop>false</ScaleCrop>
  <Company/>
  <LinksUpToDate>false</LinksUpToDate>
  <CharactersWithSpaces>1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</dc:creator>
  <cp:keywords/>
  <dc:description/>
  <cp:lastModifiedBy>sam</cp:lastModifiedBy>
  <cp:revision>219</cp:revision>
  <dcterms:created xsi:type="dcterms:W3CDTF">2020-01-02T02:08:00Z</dcterms:created>
  <dcterms:modified xsi:type="dcterms:W3CDTF">2020-01-06T08:38:00Z</dcterms:modified>
</cp:coreProperties>
</file>